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16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Мосолкову Александру Евгенье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16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7 (кад. №59:01:1715086:119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Мосолкову Александру Евгенье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222454484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Мосолков А. Е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